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C1601" w:rsidRPr="00D04F43" w:rsidRDefault="007C1601" w:rsidP="00D04F4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04F43">
        <w:rPr>
          <w:rFonts w:ascii="Times New Roman" w:hAnsi="Times New Roman" w:cs="Times New Roman"/>
          <w:b/>
          <w:sz w:val="24"/>
          <w:szCs w:val="24"/>
        </w:rPr>
        <w:t>Dodge 2D and Dodge 3D</w:t>
      </w:r>
    </w:p>
    <w:p w:rsidR="007C1601" w:rsidRPr="00D04F43" w:rsidRDefault="007C1601" w:rsidP="00D04F43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proofErr w:type="gramStart"/>
      <w:r w:rsidRPr="00D04F43">
        <w:rPr>
          <w:rFonts w:ascii="Times New Roman" w:hAnsi="Times New Roman" w:cs="Times New Roman"/>
          <w:sz w:val="20"/>
          <w:szCs w:val="20"/>
        </w:rPr>
        <w:t>( Version</w:t>
      </w:r>
      <w:proofErr w:type="gramEnd"/>
      <w:r w:rsidRPr="00D04F43">
        <w:rPr>
          <w:rFonts w:ascii="Times New Roman" w:hAnsi="Times New Roman" w:cs="Times New Roman"/>
          <w:sz w:val="20"/>
          <w:szCs w:val="20"/>
        </w:rPr>
        <w:t xml:space="preserve"> 1.0 )</w:t>
      </w:r>
    </w:p>
    <w:p w:rsidR="007C1601" w:rsidRPr="00D04F43" w:rsidRDefault="007C1601" w:rsidP="00D04F43">
      <w:pPr>
        <w:spacing w:after="0" w:line="24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</w:p>
    <w:p w:rsidR="007C1601" w:rsidRPr="00D04F43" w:rsidRDefault="007C1601" w:rsidP="00D04F4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04F43">
        <w:rPr>
          <w:rFonts w:ascii="Times New Roman" w:hAnsi="Times New Roman" w:cs="Times New Roman"/>
          <w:b/>
          <w:sz w:val="24"/>
          <w:szCs w:val="24"/>
        </w:rPr>
        <w:t>Concept Art</w:t>
      </w:r>
    </w:p>
    <w:p w:rsidR="007C1601" w:rsidRPr="00D04F43" w:rsidRDefault="007C1601" w:rsidP="00D04F4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C1601" w:rsidRPr="00D04F43" w:rsidRDefault="007C1601" w:rsidP="00D04F43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D04F43">
        <w:rPr>
          <w:rFonts w:ascii="Times New Roman" w:hAnsi="Times New Roman" w:cs="Times New Roman"/>
          <w:sz w:val="20"/>
          <w:szCs w:val="20"/>
        </w:rPr>
        <w:t>Game Engine project, for individual assignment #1</w:t>
      </w:r>
    </w:p>
    <w:p w:rsidR="00D04F43" w:rsidRPr="00D04F43" w:rsidRDefault="00D04F43" w:rsidP="00D04F43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D04F43">
        <w:rPr>
          <w:rFonts w:ascii="Times New Roman" w:hAnsi="Times New Roman" w:cs="Times New Roman"/>
          <w:sz w:val="20"/>
          <w:szCs w:val="20"/>
        </w:rPr>
        <w:t>Rocky Medalie</w:t>
      </w:r>
    </w:p>
    <w:p w:rsidR="007C1601" w:rsidRPr="00D04F43" w:rsidRDefault="007C1601" w:rsidP="00D04F43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D04F43">
        <w:rPr>
          <w:rFonts w:ascii="Times New Roman" w:hAnsi="Times New Roman" w:cs="Times New Roman"/>
          <w:sz w:val="20"/>
          <w:szCs w:val="20"/>
        </w:rPr>
        <w:t>2014</w:t>
      </w:r>
    </w:p>
    <w:p w:rsidR="007C1601" w:rsidRPr="00D04F43" w:rsidRDefault="007C1601" w:rsidP="00D04F43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7C1601" w:rsidRPr="00D04F43" w:rsidRDefault="007C1601" w:rsidP="00D04F43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proofErr w:type="gramStart"/>
      <w:r w:rsidRPr="00D04F43">
        <w:rPr>
          <w:rFonts w:ascii="Times New Roman" w:hAnsi="Times New Roman" w:cs="Times New Roman"/>
          <w:sz w:val="20"/>
          <w:szCs w:val="20"/>
        </w:rPr>
        <w:t>Johannesburg Center for Software Engineering.</w:t>
      </w:r>
      <w:proofErr w:type="gramEnd"/>
    </w:p>
    <w:p w:rsidR="007C1601" w:rsidRPr="00D04F43" w:rsidRDefault="007C1601" w:rsidP="00D04F43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proofErr w:type="gramStart"/>
      <w:r w:rsidRPr="00D04F43">
        <w:rPr>
          <w:rFonts w:ascii="Times New Roman" w:hAnsi="Times New Roman" w:cs="Times New Roman"/>
          <w:sz w:val="20"/>
          <w:szCs w:val="20"/>
        </w:rPr>
        <w:t>Continued Professional Development programme in software engineering.</w:t>
      </w:r>
      <w:proofErr w:type="gramEnd"/>
    </w:p>
    <w:p w:rsidR="007C1601" w:rsidRPr="00D04F43" w:rsidRDefault="007C1601" w:rsidP="00D04F43">
      <w:pPr>
        <w:pBdr>
          <w:bottom w:val="single" w:sz="12" w:space="1" w:color="auto"/>
        </w:pBd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7C1601" w:rsidRPr="00D04F43" w:rsidRDefault="007C1601" w:rsidP="00D04F43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89080B" w:rsidRDefault="0089080B" w:rsidP="00D04F43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89080B" w:rsidRDefault="0089080B" w:rsidP="00D04F43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D04F43" w:rsidRPr="00D04F43" w:rsidRDefault="00D04F43" w:rsidP="00D04F43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D04F43">
        <w:rPr>
          <w:rFonts w:ascii="Times New Roman" w:hAnsi="Times New Roman" w:cs="Times New Roman"/>
        </w:rPr>
        <w:object w:dxaOrig="9693" w:dyaOrig="7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45.75pt" o:ole="">
            <v:imagedata r:id="rId5" o:title=""/>
          </v:shape>
          <o:OLEObject Type="Embed" ProgID="Visio.Drawing.11" ShapeID="_x0000_i1025" DrawAspect="Content" ObjectID="_1460322004" r:id="rId6"/>
        </w:object>
      </w:r>
    </w:p>
    <w:p w:rsidR="00D04F43" w:rsidRPr="00D04F43" w:rsidRDefault="00D04F43" w:rsidP="00D04F43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D04F43" w:rsidRPr="00D04F43" w:rsidRDefault="00D04F43" w:rsidP="00D04F43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D04F43" w:rsidRPr="00D04F43" w:rsidRDefault="00D04F43" w:rsidP="00D04F43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D04F43" w:rsidRPr="00D04F43" w:rsidRDefault="00D04F43" w:rsidP="00D04F43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D04F43" w:rsidRPr="00D04F43" w:rsidRDefault="00D04F43" w:rsidP="00D04F43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7C1601" w:rsidRPr="00D04F43" w:rsidRDefault="00D04F43" w:rsidP="00D04F43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D04F43">
        <w:rPr>
          <w:rFonts w:ascii="Times New Roman" w:hAnsi="Times New Roman" w:cs="Times New Roman"/>
        </w:rPr>
        <w:object w:dxaOrig="480" w:dyaOrig="1463">
          <v:shape id="_x0000_i1033" type="#_x0000_t75" style="width:24pt;height:73.5pt" o:ole="">
            <v:imagedata r:id="rId7" o:title=""/>
          </v:shape>
          <o:OLEObject Type="Embed" ProgID="Visio.Drawing.11" ShapeID="_x0000_i1033" DrawAspect="Content" ObjectID="_1460322005" r:id="rId8"/>
        </w:object>
      </w:r>
    </w:p>
    <w:p w:rsidR="00D04F43" w:rsidRPr="00D04F43" w:rsidRDefault="00D04F43" w:rsidP="00D04F43">
      <w:pPr>
        <w:jc w:val="center"/>
        <w:rPr>
          <w:rFonts w:ascii="Times New Roman" w:hAnsi="Times New Roman" w:cs="Times New Roman"/>
        </w:rPr>
      </w:pPr>
      <w:r w:rsidRPr="00D04F43">
        <w:rPr>
          <w:rFonts w:ascii="Times New Roman" w:hAnsi="Times New Roman" w:cs="Times New Roman"/>
        </w:rPr>
        <w:br w:type="page"/>
      </w:r>
    </w:p>
    <w:p w:rsidR="00D04F43" w:rsidRPr="00D04F43" w:rsidRDefault="00D04F43" w:rsidP="00D04F43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D04F43">
        <w:rPr>
          <w:rFonts w:ascii="Times New Roman" w:hAnsi="Times New Roman" w:cs="Times New Roman"/>
        </w:rPr>
        <w:object w:dxaOrig="9693" w:dyaOrig="15362">
          <v:shape id="_x0000_i1034" type="#_x0000_t75" style="width:440.25pt;height:697.5pt" o:ole="">
            <v:imagedata r:id="rId9" o:title=""/>
          </v:shape>
          <o:OLEObject Type="Embed" ProgID="Visio.Drawing.11" ShapeID="_x0000_i1034" DrawAspect="Content" ObjectID="_1460322006" r:id="rId10"/>
        </w:object>
      </w:r>
      <w:bookmarkStart w:id="0" w:name="_GoBack"/>
      <w:bookmarkEnd w:id="0"/>
    </w:p>
    <w:p w:rsidR="00D04F43" w:rsidRPr="00D04F43" w:rsidRDefault="00D04F43" w:rsidP="00D04F43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D04F43">
        <w:rPr>
          <w:rFonts w:ascii="Times New Roman" w:hAnsi="Times New Roman" w:cs="Times New Roman"/>
        </w:rPr>
        <w:object w:dxaOrig="9693" w:dyaOrig="7425">
          <v:shape id="_x0000_i1045" type="#_x0000_t75" style="width:451.5pt;height:345.75pt" o:ole="">
            <v:imagedata r:id="rId11" o:title=""/>
          </v:shape>
          <o:OLEObject Type="Embed" ProgID="Visio.Drawing.11" ShapeID="_x0000_i1045" DrawAspect="Content" ObjectID="_1460322007" r:id="rId12"/>
        </w:object>
      </w:r>
    </w:p>
    <w:p w:rsidR="00D04F43" w:rsidRPr="00D04F43" w:rsidRDefault="00D04F43" w:rsidP="00D04F43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D04F43">
        <w:rPr>
          <w:rFonts w:ascii="Times New Roman" w:hAnsi="Times New Roman" w:cs="Times New Roman"/>
        </w:rPr>
        <w:t>Dodge 2D</w:t>
      </w:r>
    </w:p>
    <w:p w:rsidR="00D04F43" w:rsidRPr="00D04F43" w:rsidRDefault="00D04F43" w:rsidP="00D04F43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D04F43" w:rsidRPr="00D04F43" w:rsidRDefault="00D04F43" w:rsidP="00D04F43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D04F43" w:rsidRPr="00D04F43" w:rsidRDefault="00D04F43" w:rsidP="00D04F43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D04F43">
        <w:rPr>
          <w:rFonts w:ascii="Times New Roman" w:hAnsi="Times New Roman" w:cs="Times New Roman"/>
        </w:rPr>
        <w:object w:dxaOrig="9693" w:dyaOrig="7622">
          <v:shape id="_x0000_i1043" type="#_x0000_t75" style="width:451.5pt;height:354.75pt" o:ole="">
            <v:imagedata r:id="rId13" o:title=""/>
          </v:shape>
          <o:OLEObject Type="Embed" ProgID="Visio.Drawing.11" ShapeID="_x0000_i1043" DrawAspect="Content" ObjectID="_1460322008" r:id="rId14"/>
        </w:object>
      </w:r>
    </w:p>
    <w:p w:rsidR="00D04F43" w:rsidRPr="00D04F43" w:rsidRDefault="00D04F43" w:rsidP="00D04F43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D04F43">
        <w:rPr>
          <w:rFonts w:ascii="Times New Roman" w:hAnsi="Times New Roman" w:cs="Times New Roman"/>
        </w:rPr>
        <w:t>Dodge 3D</w:t>
      </w:r>
    </w:p>
    <w:sectPr w:rsidR="00D04F43" w:rsidRPr="00D04F43" w:rsidSect="00D04F43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1601"/>
    <w:rsid w:val="005D5308"/>
    <w:rsid w:val="007C1601"/>
    <w:rsid w:val="0089080B"/>
    <w:rsid w:val="00AD5E62"/>
    <w:rsid w:val="00D04F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3</Pages>
  <Words>62</Words>
  <Characters>357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hin Gosling</dc:creator>
  <cp:lastModifiedBy>Rohin Gosling</cp:lastModifiedBy>
  <cp:revision>3</cp:revision>
  <dcterms:created xsi:type="dcterms:W3CDTF">2014-04-29T21:53:00Z</dcterms:created>
  <dcterms:modified xsi:type="dcterms:W3CDTF">2014-04-29T22:13:00Z</dcterms:modified>
</cp:coreProperties>
</file>